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C135D0" w:rsidRDefault="00DB3F9C">
      <w:r>
        <w:object w:dxaOrig="12271" w:dyaOrig="15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574.65pt" o:ole="">
            <v:imagedata r:id="rId4" o:title=""/>
          </v:shape>
          <o:OLEObject Type="Embed" ProgID="Visio.Drawing.15" ShapeID="_x0000_i1025" DrawAspect="Content" ObjectID="_1630990832" r:id="rId5"/>
        </w:object>
      </w:r>
    </w:p>
    <w:sectPr w:rsidR="00C135D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3F9C"/>
    <w:rsid w:val="00C135D0"/>
    <w:rsid w:val="00DB3F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365AF9F-75D9-4BDF-A5CB-4544249F8B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ptadmin</dc:creator>
  <cp:keywords/>
  <dc:description/>
  <cp:lastModifiedBy>cptadmin</cp:lastModifiedBy>
  <cp:revision>1</cp:revision>
  <dcterms:created xsi:type="dcterms:W3CDTF">2019-09-26T12:14:00Z</dcterms:created>
  <dcterms:modified xsi:type="dcterms:W3CDTF">2019-09-26T12:14:00Z</dcterms:modified>
</cp:coreProperties>
</file>